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376940" w14:textId="6F6A42B3" w:rsidR="00503F0C" w:rsidRDefault="00826F18" w:rsidP="00826F18">
      <w:pPr>
        <w:pStyle w:val="Title"/>
      </w:pPr>
      <w:r>
        <w:t>WEB 335 Assignment 1.4 Business Rules</w:t>
      </w:r>
    </w:p>
    <w:p w14:paraId="1058DFCF" w14:textId="76AED99C" w:rsidR="00826F18" w:rsidRPr="00826F18" w:rsidRDefault="00826F18" w:rsidP="00826F18">
      <w:r>
        <w:t>01.14.2024</w:t>
      </w:r>
    </w:p>
    <w:p w14:paraId="166FEFDA" w14:textId="77777777" w:rsidR="00826F18" w:rsidRDefault="00826F18" w:rsidP="00826F18">
      <w:pPr>
        <w:pStyle w:val="Heading1"/>
      </w:pPr>
      <w:r>
        <w:t>Business Rules</w:t>
      </w:r>
    </w:p>
    <w:p w14:paraId="5F513052" w14:textId="093F0011" w:rsidR="00826F18" w:rsidRDefault="00826F18" w:rsidP="00826F18">
      <w:pPr>
        <w:pStyle w:val="ListParagraph"/>
        <w:numPr>
          <w:ilvl w:val="0"/>
          <w:numId w:val="1"/>
        </w:numPr>
      </w:pPr>
      <w:r>
        <w:t xml:space="preserve">A user </w:t>
      </w:r>
      <w:r>
        <w:t>has many</w:t>
      </w:r>
      <w:r>
        <w:t xml:space="preserve"> dependents</w:t>
      </w:r>
    </w:p>
    <w:p w14:paraId="48B7A77C" w14:textId="03ECB91C" w:rsidR="00826F18" w:rsidRDefault="00826F18" w:rsidP="00826F18">
      <w:pPr>
        <w:pStyle w:val="ListParagraph"/>
        <w:numPr>
          <w:ilvl w:val="0"/>
          <w:numId w:val="1"/>
        </w:numPr>
      </w:pPr>
      <w:r>
        <w:t xml:space="preserve">A user </w:t>
      </w:r>
      <w:r>
        <w:t>has many</w:t>
      </w:r>
      <w:r>
        <w:t xml:space="preserve"> roles</w:t>
      </w:r>
    </w:p>
    <w:p w14:paraId="48A116E3" w14:textId="77777777" w:rsidR="00826F18" w:rsidRDefault="00826F18" w:rsidP="00826F18">
      <w:pPr>
        <w:pStyle w:val="ListParagraph"/>
        <w:numPr>
          <w:ilvl w:val="0"/>
          <w:numId w:val="1"/>
        </w:numPr>
      </w:pPr>
      <w:r>
        <w:t>A user has one birthdate</w:t>
      </w:r>
    </w:p>
    <w:p w14:paraId="0D65FDD7" w14:textId="22DDF702" w:rsidR="00826F18" w:rsidRDefault="00826F18" w:rsidP="00826F18">
      <w:pPr>
        <w:pStyle w:val="Heading1"/>
      </w:pPr>
      <w:r>
        <w:t>ORD (From Assignment Instructions)</w:t>
      </w:r>
    </w:p>
    <w:p w14:paraId="52EC163D" w14:textId="1831551B" w:rsidR="00826F18" w:rsidRDefault="00826F18" w:rsidP="00826F18">
      <w:r>
        <w:object w:dxaOrig="7260" w:dyaOrig="7620" w14:anchorId="7B769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5" o:title=""/>
          </v:shape>
          <o:OLEObject Type="Embed" ProgID="Visio.Drawing.15" ShapeID="_x0000_i1025" DrawAspect="Content" ObjectID="_1766753914" r:id="rId6"/>
        </w:object>
      </w:r>
    </w:p>
    <w:sectPr w:rsidR="00826F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8F3C18"/>
    <w:multiLevelType w:val="hybridMultilevel"/>
    <w:tmpl w:val="60483F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8443248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6F18"/>
    <w:rsid w:val="0043451A"/>
    <w:rsid w:val="00503F0C"/>
    <w:rsid w:val="00826F18"/>
    <w:rsid w:val="00B036CE"/>
    <w:rsid w:val="00D04E7C"/>
    <w:rsid w:val="00FB7F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E7AF1D"/>
  <w15:chartTrackingRefBased/>
  <w15:docId w15:val="{FC6AED03-769A-4902-9982-DC821EAFF3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26F1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26F1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826F1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826F1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6F18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30</Words>
  <Characters>172</Characters>
  <Application>Microsoft Office Word</Application>
  <DocSecurity>0</DocSecurity>
  <Lines>1</Lines>
  <Paragraphs>1</Paragraphs>
  <ScaleCrop>false</ScaleCrop>
  <Company/>
  <LinksUpToDate>false</LinksUpToDate>
  <CharactersWithSpaces>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dy Skelton</dc:creator>
  <cp:keywords/>
  <dc:description/>
  <cp:lastModifiedBy>Cody Skelton</cp:lastModifiedBy>
  <cp:revision>1</cp:revision>
  <dcterms:created xsi:type="dcterms:W3CDTF">2024-01-14T21:02:00Z</dcterms:created>
  <dcterms:modified xsi:type="dcterms:W3CDTF">2024-01-14T21:12:00Z</dcterms:modified>
</cp:coreProperties>
</file>